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0ABF43" w14:textId="08500EBF" w:rsidR="00EC093C" w:rsidRDefault="00EC093C" w:rsidP="00EC093C">
      <w:r>
        <w:t>KELOMPOK 2</w:t>
      </w:r>
    </w:p>
    <w:p w14:paraId="02527647" w14:textId="3925FA3A" w:rsidR="00EC093C" w:rsidRDefault="00EC093C" w:rsidP="00EC093C">
      <w:r>
        <w:t>KELAS TI – 42 -12</w:t>
      </w:r>
    </w:p>
    <w:p w14:paraId="2856A1C1" w14:textId="3AEA6C00" w:rsidR="00EC093C" w:rsidRDefault="00EC093C" w:rsidP="00EC093C">
      <w:r>
        <w:t xml:space="preserve">NAMA </w:t>
      </w:r>
      <w:proofErr w:type="gramStart"/>
      <w:r>
        <w:t>ANGGOTA :</w:t>
      </w:r>
      <w:proofErr w:type="gramEnd"/>
    </w:p>
    <w:p w14:paraId="4E3E1F94" w14:textId="4AF659FF" w:rsidR="00EC093C" w:rsidRDefault="00EC093C" w:rsidP="00EC093C">
      <w:r>
        <w:t>FARAH DELFA (1201184224)</w:t>
      </w:r>
    </w:p>
    <w:p w14:paraId="67E75D4E" w14:textId="2E0770F1" w:rsidR="00EC093C" w:rsidRDefault="00EC093C" w:rsidP="00EC093C">
      <w:r>
        <w:t>HAFIZHAH KHAERANI (1201183395)</w:t>
      </w:r>
    </w:p>
    <w:p w14:paraId="6778761E" w14:textId="252C3D31" w:rsidR="00EC093C" w:rsidRDefault="00EC093C" w:rsidP="00EC093C">
      <w:pPr>
        <w:jc w:val="both"/>
      </w:pPr>
      <w:r>
        <w:t>I PUTU PRAMANA (1201180274)</w:t>
      </w:r>
    </w:p>
    <w:p w14:paraId="40011FBB" w14:textId="28CCD18B" w:rsidR="00EC093C" w:rsidRDefault="00EC093C" w:rsidP="00EC093C">
      <w:pPr>
        <w:jc w:val="both"/>
      </w:pPr>
      <w:r>
        <w:t>M. AGRIDZADHANA (1201184167)</w:t>
      </w:r>
    </w:p>
    <w:p w14:paraId="548F7845" w14:textId="5E5159D0" w:rsidR="00EC093C" w:rsidRDefault="00EC093C" w:rsidP="00EC093C">
      <w:pPr>
        <w:jc w:val="both"/>
      </w:pPr>
      <w:r>
        <w:t>M. DIMAS FIRDAUS (1201184262)</w:t>
      </w:r>
    </w:p>
    <w:p w14:paraId="71EF6EC7" w14:textId="093318EE" w:rsidR="00EC093C" w:rsidRDefault="00EC093C" w:rsidP="00EC093C">
      <w:pPr>
        <w:jc w:val="both"/>
      </w:pPr>
      <w:r>
        <w:t>RIDHO SEPTIADI HAKIM (1201184128)</w:t>
      </w:r>
      <w:bookmarkStart w:id="0" w:name="_GoBack"/>
      <w:bookmarkEnd w:id="0"/>
    </w:p>
    <w:p w14:paraId="3DF64DB7" w14:textId="77777777" w:rsidR="00EC093C" w:rsidRDefault="00EC093C" w:rsidP="00EC093C">
      <w:pPr>
        <w:jc w:val="both"/>
      </w:pPr>
    </w:p>
    <w:p w14:paraId="282B4063" w14:textId="062B15F7" w:rsidR="00732C31" w:rsidRDefault="00EC093C" w:rsidP="00EC093C">
      <w:pPr>
        <w:jc w:val="both"/>
      </w:pPr>
      <w:r>
        <w:object w:dxaOrig="30601" w:dyaOrig="19801" w14:anchorId="1E51D0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287.25pt" o:ole="">
            <v:imagedata r:id="rId4" o:title=""/>
          </v:shape>
          <o:OLEObject Type="Embed" ProgID="Visio.Drawing.15" ShapeID="_x0000_i1025" DrawAspect="Content" ObjectID="_1629308078" r:id="rId5"/>
        </w:object>
      </w:r>
    </w:p>
    <w:sectPr w:rsidR="00732C31" w:rsidSect="00F31C71">
      <w:pgSz w:w="11906" w:h="16838" w:code="9"/>
      <w:pgMar w:top="1701" w:right="1701" w:bottom="1701" w:left="2268" w:header="709" w:footer="709" w:gutter="0"/>
      <w:cols w:space="720"/>
      <w:docGrid w:linePitch="360" w:charSpace="-204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 w:grammar="clean"/>
  <w:defaultTabStop w:val="720"/>
  <w:drawingGridHorizontalSpacing w:val="105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093C"/>
    <w:rsid w:val="001348BF"/>
    <w:rsid w:val="004D22E7"/>
    <w:rsid w:val="006D52A0"/>
    <w:rsid w:val="00730079"/>
    <w:rsid w:val="00732C31"/>
    <w:rsid w:val="00965EFC"/>
    <w:rsid w:val="00C80470"/>
    <w:rsid w:val="00E62731"/>
    <w:rsid w:val="00EC093C"/>
    <w:rsid w:val="00F31C71"/>
    <w:rsid w:val="00F70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D54FA3"/>
  <w15:chartTrackingRefBased/>
  <w15:docId w15:val="{3B45C005-B950-4218-83EE-8147FAA78D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37</Words>
  <Characters>215</Characters>
  <Application>Microsoft Office Word</Application>
  <DocSecurity>0</DocSecurity>
  <Lines>1</Lines>
  <Paragraphs>1</Paragraphs>
  <ScaleCrop>false</ScaleCrop>
  <Company/>
  <LinksUpToDate>false</LinksUpToDate>
  <CharactersWithSpaces>2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dhana</dc:creator>
  <cp:keywords/>
  <dc:description/>
  <cp:lastModifiedBy>zadhana</cp:lastModifiedBy>
  <cp:revision>1</cp:revision>
  <dcterms:created xsi:type="dcterms:W3CDTF">2019-09-06T13:39:00Z</dcterms:created>
  <dcterms:modified xsi:type="dcterms:W3CDTF">2019-09-06T13:48:00Z</dcterms:modified>
</cp:coreProperties>
</file>